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5569" w:rsidRDefault="0044187F">
      <w:r>
        <w:object w:dxaOrig="9340" w:dyaOrig="84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23pt" o:ole="">
            <v:imagedata r:id="rId4" o:title=""/>
          </v:shape>
          <o:OLEObject Type="Embed" ProgID="Visio.Drawing.11" ShapeID="_x0000_i1025" DrawAspect="Content" ObjectID="_1295596867" r:id="rId5"/>
        </w:object>
      </w:r>
    </w:p>
    <w:sectPr w:rsidR="00295569" w:rsidSect="0029556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44187F"/>
    <w:rsid w:val="00290B9A"/>
    <w:rsid w:val="00295569"/>
    <w:rsid w:val="0044187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9556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oes</dc:creator>
  <cp:keywords/>
  <dc:description/>
  <cp:lastModifiedBy>Mohoes</cp:lastModifiedBy>
  <cp:revision>2</cp:revision>
  <dcterms:created xsi:type="dcterms:W3CDTF">2009-02-08T16:15:00Z</dcterms:created>
  <dcterms:modified xsi:type="dcterms:W3CDTF">2009-02-08T16:15:00Z</dcterms:modified>
</cp:coreProperties>
</file>